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 w:hint="eastAsia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A40360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1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68284862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E625B6" w:rsidRDefault="00826E84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284862" w:history="1">
            <w:r w:rsidR="00E625B6" w:rsidRPr="00C553F3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2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2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C07890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63" w:history="1">
            <w:r w:rsidR="00E625B6" w:rsidRPr="00C553F3">
              <w:rPr>
                <w:rStyle w:val="a8"/>
                <w:noProof/>
              </w:rPr>
              <w:t xml:space="preserve">1 </w:t>
            </w:r>
            <w:r w:rsidR="00E625B6" w:rsidRPr="00C553F3">
              <w:rPr>
                <w:rStyle w:val="a8"/>
                <w:rFonts w:hint="eastAsia"/>
                <w:noProof/>
              </w:rPr>
              <w:t>协议简介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3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C07890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4" w:history="1">
            <w:r w:rsidR="00E625B6" w:rsidRPr="00C553F3">
              <w:rPr>
                <w:rStyle w:val="a8"/>
                <w:noProof/>
              </w:rPr>
              <w:t>1.1</w:t>
            </w:r>
            <w:r w:rsidR="00E625B6" w:rsidRPr="00C553F3">
              <w:rPr>
                <w:rStyle w:val="a8"/>
                <w:rFonts w:hint="eastAsia"/>
                <w:noProof/>
              </w:rPr>
              <w:t>芯片简介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4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C07890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5" w:history="1">
            <w:r w:rsidR="00E625B6" w:rsidRPr="00C553F3">
              <w:rPr>
                <w:rStyle w:val="a8"/>
                <w:noProof/>
                <w:shd w:val="clear" w:color="auto" w:fill="FFFFFF"/>
              </w:rPr>
              <w:t>1.2</w:t>
            </w:r>
            <w:r w:rsidR="00E625B6" w:rsidRPr="00C553F3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5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C07890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66" w:history="1">
            <w:r w:rsidR="00E625B6" w:rsidRPr="00C553F3">
              <w:rPr>
                <w:rStyle w:val="a8"/>
                <w:noProof/>
                <w:shd w:val="clear" w:color="auto" w:fill="FFFFFF"/>
              </w:rPr>
              <w:t xml:space="preserve">2 </w:t>
            </w:r>
            <w:r w:rsidR="00E625B6" w:rsidRPr="00C553F3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6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C07890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7" w:history="1">
            <w:r w:rsidR="00E625B6" w:rsidRPr="00C553F3">
              <w:rPr>
                <w:rStyle w:val="a8"/>
                <w:noProof/>
              </w:rPr>
              <w:t xml:space="preserve">2.1 </w:t>
            </w:r>
            <w:r w:rsidR="00E625B6" w:rsidRPr="00C553F3">
              <w:rPr>
                <w:rStyle w:val="a8"/>
                <w:rFonts w:hint="eastAsia"/>
                <w:noProof/>
              </w:rPr>
              <w:t>无线收发信道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7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4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C07890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68" w:history="1">
            <w:r w:rsidR="00E625B6" w:rsidRPr="00C553F3">
              <w:rPr>
                <w:rStyle w:val="a8"/>
                <w:noProof/>
              </w:rPr>
              <w:t xml:space="preserve">2 </w:t>
            </w:r>
            <w:r w:rsidR="00E625B6" w:rsidRPr="00C553F3">
              <w:rPr>
                <w:rStyle w:val="a8"/>
                <w:rFonts w:hint="eastAsia"/>
                <w:noProof/>
              </w:rPr>
              <w:t>数据链路层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8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5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C07890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69" w:history="1">
            <w:r w:rsidR="00E625B6" w:rsidRPr="00C553F3">
              <w:rPr>
                <w:rStyle w:val="a8"/>
                <w:noProof/>
              </w:rPr>
              <w:t>2.1</w:t>
            </w:r>
            <w:r w:rsidR="00E625B6" w:rsidRPr="00C553F3">
              <w:rPr>
                <w:rStyle w:val="a8"/>
                <w:rFonts w:hint="eastAsia"/>
                <w:noProof/>
              </w:rPr>
              <w:t>协议块结构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69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5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C07890" w:rsidP="00E625B6">
          <w:pPr>
            <w:pStyle w:val="30"/>
            <w:tabs>
              <w:tab w:val="right" w:leader="dot" w:pos="8296"/>
            </w:tabs>
            <w:ind w:left="880"/>
            <w:rPr>
              <w:noProof/>
            </w:rPr>
          </w:pPr>
          <w:hyperlink w:anchor="_Toc468284870" w:history="1">
            <w:r w:rsidR="00E625B6" w:rsidRPr="00C553F3">
              <w:rPr>
                <w:rStyle w:val="a8"/>
                <w:noProof/>
              </w:rPr>
              <w:t>2.2</w:t>
            </w:r>
            <w:r w:rsidR="00E625B6" w:rsidRPr="00C553F3">
              <w:rPr>
                <w:rStyle w:val="a8"/>
                <w:rFonts w:hint="eastAsia"/>
                <w:noProof/>
              </w:rPr>
              <w:t>控制字节</w:t>
            </w:r>
            <w:r w:rsidR="00E625B6" w:rsidRPr="00C553F3">
              <w:rPr>
                <w:rStyle w:val="a8"/>
                <w:noProof/>
              </w:rPr>
              <w:t>CTL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70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6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E625B6" w:rsidRDefault="00C07890" w:rsidP="00E625B6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68284871" w:history="1">
            <w:r w:rsidR="00E625B6" w:rsidRPr="00C553F3">
              <w:rPr>
                <w:rStyle w:val="a8"/>
                <w:noProof/>
              </w:rPr>
              <w:t xml:space="preserve">3 </w:t>
            </w:r>
            <w:r w:rsidR="00E625B6" w:rsidRPr="00C553F3">
              <w:rPr>
                <w:rStyle w:val="a8"/>
                <w:rFonts w:hint="eastAsia"/>
                <w:noProof/>
              </w:rPr>
              <w:t>应用层</w:t>
            </w:r>
            <w:r w:rsidR="00E625B6">
              <w:rPr>
                <w:noProof/>
                <w:webHidden/>
              </w:rPr>
              <w:tab/>
            </w:r>
            <w:r w:rsidR="00E625B6">
              <w:rPr>
                <w:noProof/>
                <w:webHidden/>
              </w:rPr>
              <w:fldChar w:fldCharType="begin"/>
            </w:r>
            <w:r w:rsidR="00E625B6">
              <w:rPr>
                <w:noProof/>
                <w:webHidden/>
              </w:rPr>
              <w:instrText xml:space="preserve"> PAGEREF _Toc468284871 \h </w:instrText>
            </w:r>
            <w:r w:rsidR="00E625B6">
              <w:rPr>
                <w:noProof/>
                <w:webHidden/>
              </w:rPr>
            </w:r>
            <w:r w:rsidR="00E625B6">
              <w:rPr>
                <w:noProof/>
                <w:webHidden/>
              </w:rPr>
              <w:fldChar w:fldCharType="separate"/>
            </w:r>
            <w:r w:rsidR="00E625B6">
              <w:rPr>
                <w:noProof/>
                <w:webHidden/>
              </w:rPr>
              <w:t>7</w:t>
            </w:r>
            <w:r w:rsidR="00E625B6"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</w:p>
    <w:p w:rsidR="004358AB" w:rsidRDefault="00410E73" w:rsidP="00410E73">
      <w:pPr>
        <w:pStyle w:val="2"/>
      </w:pPr>
      <w:bookmarkStart w:id="4" w:name="_Toc468284863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4"/>
    </w:p>
    <w:p w:rsidR="00A60AE9" w:rsidRPr="00A60AE9" w:rsidRDefault="00B22406" w:rsidP="00B22406">
      <w:pPr>
        <w:pStyle w:val="3"/>
      </w:pPr>
      <w:bookmarkStart w:id="5" w:name="_Toc468284864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5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dBm；最大数据传输率：2000 kbps；发射模式下电流消耗(0dBm时)：11.3 mA；接收模式下电流消耗(2000kbps)：12.3 mA；接收模式数据传输率为1000kbps下的灵敏度：-85 dBm；掉电模式下电流消耗：900 nA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6" w:name="_Toc468284865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6"/>
    </w:p>
    <w:p w:rsidR="00B22406" w:rsidRPr="00B22406" w:rsidRDefault="005974A5" w:rsidP="00B22406"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</w:p>
    <w:p w:rsidR="00120BC4" w:rsidRDefault="00120BC4" w:rsidP="00120BC4">
      <w:pPr>
        <w:pStyle w:val="2"/>
        <w:rPr>
          <w:shd w:val="clear" w:color="auto" w:fill="FFFFFF"/>
        </w:rPr>
      </w:pPr>
      <w:bookmarkStart w:id="7" w:name="_Toc468284866"/>
      <w:r>
        <w:rPr>
          <w:rFonts w:hint="eastAsia"/>
          <w:shd w:val="clear" w:color="auto" w:fill="FFFFFF"/>
        </w:rPr>
        <w:t xml:space="preserve">2 </w:t>
      </w:r>
      <w:r>
        <w:rPr>
          <w:rFonts w:hint="eastAsia"/>
          <w:shd w:val="clear" w:color="auto" w:fill="FFFFFF"/>
        </w:rPr>
        <w:t>物理层</w:t>
      </w:r>
      <w:bookmarkEnd w:id="7"/>
    </w:p>
    <w:p w:rsidR="00E9244C" w:rsidRPr="00E9244C" w:rsidRDefault="00E9244C" w:rsidP="00E9244C">
      <w:pPr>
        <w:pStyle w:val="3"/>
      </w:pPr>
      <w:bookmarkStart w:id="8" w:name="_Toc468284867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8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3pt;height:162.8pt" o:ole="">
            <v:imagedata r:id="rId9" o:title=""/>
          </v:shape>
          <o:OLEObject Type="Embed" ProgID="Visio.Drawing.11" ShapeID="_x0000_i1025" DrawAspect="Content" ObjectID="_1542727812" r:id="rId10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E9244C" w:rsidRDefault="00E625B6" w:rsidP="00E625B6">
      <w:pPr>
        <w:pStyle w:val="3"/>
      </w:pPr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2C22C1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某</w:t>
      </w:r>
      <w:r>
        <w:rPr>
          <w:rFonts w:hint="eastAsia"/>
        </w:rPr>
        <w:t>域不存在时作为填充。例如顶节点不存在主节点号和基节点号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4661F9" w:rsidP="00801532"/>
    <w:p w:rsidR="004B5C58" w:rsidRDefault="004B5C58" w:rsidP="004B5C58">
      <w:pPr>
        <w:pStyle w:val="3"/>
      </w:pPr>
      <w:r>
        <w:rPr>
          <w:rFonts w:hint="eastAsia"/>
        </w:rPr>
        <w:lastRenderedPageBreak/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6" type="#_x0000_t75" style="width:415.35pt;height:390.65pt" o:ole="">
            <v:imagedata r:id="rId11" o:title=""/>
          </v:shape>
          <o:OLEObject Type="Embed" ProgID="Visio.Drawing.11" ShapeID="_x0000_i1026" DrawAspect="Content" ObjectID="_1542727813" r:id="rId12"/>
        </w:object>
      </w:r>
    </w:p>
    <w:p w:rsidR="00410E73" w:rsidRDefault="004B5C58" w:rsidP="00410E73">
      <w:pPr>
        <w:pStyle w:val="2"/>
      </w:pPr>
      <w:bookmarkStart w:id="9" w:name="_Toc468284868"/>
      <w:r>
        <w:rPr>
          <w:rFonts w:hint="eastAsia"/>
        </w:rPr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9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0" w:name="_Toc468284869"/>
      <w:r>
        <w:rPr>
          <w:rFonts w:hint="eastAsia"/>
        </w:rPr>
        <w:lastRenderedPageBreak/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0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7" type="#_x0000_t75" style="width:415.35pt;height:290.7pt" o:ole="">
            <v:imagedata r:id="rId13" o:title=""/>
          </v:shape>
          <o:OLEObject Type="Embed" ProgID="Visio.Drawing.11" ShapeID="_x0000_i1027" DrawAspect="Content" ObjectID="_1542727814" r:id="rId14"/>
        </w:object>
      </w:r>
    </w:p>
    <w:p w:rsidR="00A25960" w:rsidRDefault="00003347" w:rsidP="00A25960">
      <w:pPr>
        <w:pStyle w:val="3"/>
      </w:pPr>
      <w:bookmarkStart w:id="11" w:name="_Toc468284870"/>
      <w:r>
        <w:rPr>
          <w:rFonts w:hint="eastAsia"/>
        </w:rPr>
        <w:t>3</w:t>
      </w:r>
      <w:r w:rsidR="00A25960">
        <w:rPr>
          <w:rFonts w:hint="eastAsia"/>
        </w:rPr>
        <w:t>.</w:t>
      </w:r>
      <w:r w:rsidR="0089342C">
        <w:rPr>
          <w:rFonts w:hint="eastAsia"/>
        </w:rPr>
        <w:t>2</w:t>
      </w:r>
      <w:r w:rsidR="00A25960">
        <w:rPr>
          <w:rFonts w:hint="eastAsia"/>
        </w:rPr>
        <w:t>控制字节</w:t>
      </w:r>
      <w:bookmarkEnd w:id="11"/>
    </w:p>
    <w:p w:rsidR="000A1FC4" w:rsidRPr="000A1FC4" w:rsidRDefault="00003347" w:rsidP="000A1FC4">
      <w:pPr>
        <w:pStyle w:val="4"/>
      </w:pPr>
      <w:r>
        <w:rPr>
          <w:rFonts w:hint="eastAsia"/>
        </w:rPr>
        <w:t>3</w:t>
      </w:r>
      <w:r w:rsidR="000A1FC4">
        <w:rPr>
          <w:rFonts w:hint="eastAsia"/>
        </w:rPr>
        <w:t>.2.1</w:t>
      </w:r>
      <w:r w:rsidR="000A1FC4">
        <w:rPr>
          <w:rFonts w:hint="eastAsia"/>
        </w:rPr>
        <w:t>系统块</w:t>
      </w:r>
    </w:p>
    <w:p w:rsidR="0031714A" w:rsidRPr="0031714A" w:rsidRDefault="0031714A" w:rsidP="0031714A">
      <w:r>
        <w:rPr>
          <w:rFonts w:hint="eastAsia"/>
        </w:rPr>
        <w:t>系统块是用于管理网络系统的，包括：信道</w:t>
      </w:r>
      <w:r w:rsidR="00F97531">
        <w:rPr>
          <w:rFonts w:hint="eastAsia"/>
        </w:rPr>
        <w:t>选择</w:t>
      </w:r>
      <w:r>
        <w:rPr>
          <w:rFonts w:hint="eastAsia"/>
        </w:rPr>
        <w:t>、块重发、块同步、系统同步、网络休眠、</w:t>
      </w:r>
      <w:r w:rsidR="00F97531">
        <w:rPr>
          <w:rFonts w:hint="eastAsia"/>
        </w:rPr>
        <w:t>预防冲突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2E625F" w:rsidTr="002E625F">
        <w:tc>
          <w:tcPr>
            <w:tcW w:w="1286" w:type="dxa"/>
          </w:tcPr>
          <w:p w:rsidR="002E625F" w:rsidRPr="0042720B" w:rsidRDefault="002E625F" w:rsidP="00B21BE5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2E625F" w:rsidRDefault="002E625F" w:rsidP="00B21BE5">
            <w:pPr>
              <w:jc w:val="center"/>
            </w:pPr>
          </w:p>
        </w:tc>
        <w:tc>
          <w:tcPr>
            <w:tcW w:w="5153" w:type="dxa"/>
          </w:tcPr>
          <w:p w:rsidR="002E625F" w:rsidRDefault="00A03C03" w:rsidP="00A03C03">
            <w:r>
              <w:rPr>
                <w:rFonts w:hint="eastAsia"/>
              </w:rPr>
              <w:t>系统块</w:t>
            </w:r>
          </w:p>
        </w:tc>
      </w:tr>
      <w:tr w:rsidR="002E625F" w:rsidTr="002E625F">
        <w:tc>
          <w:tcPr>
            <w:tcW w:w="1286" w:type="dxa"/>
          </w:tcPr>
          <w:p w:rsidR="002E625F" w:rsidRPr="002E625F" w:rsidRDefault="002E625F" w:rsidP="00B21BE5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2E625F" w:rsidRDefault="001031EE" w:rsidP="00B21BE5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2E625F" w:rsidRDefault="002E625F" w:rsidP="007D7F85">
            <w:r>
              <w:rPr>
                <w:rFonts w:hint="eastAsia"/>
              </w:rPr>
              <w:t>Block S</w:t>
            </w:r>
          </w:p>
        </w:tc>
      </w:tr>
      <w:tr w:rsidR="002E625F" w:rsidTr="002E625F">
        <w:tc>
          <w:tcPr>
            <w:tcW w:w="1286" w:type="dxa"/>
          </w:tcPr>
          <w:p w:rsidR="002E625F" w:rsidRPr="002E625F" w:rsidRDefault="002E625F" w:rsidP="00B21BE5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2E625F" w:rsidRDefault="001031EE" w:rsidP="00B21BE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2E625F" w:rsidRDefault="002E625F" w:rsidP="007D7F85"/>
        </w:tc>
      </w:tr>
      <w:tr w:rsidR="00122A5A" w:rsidTr="00122A5A">
        <w:tc>
          <w:tcPr>
            <w:tcW w:w="1286" w:type="dxa"/>
            <w:vMerge w:val="restart"/>
            <w:vAlign w:val="center"/>
          </w:tcPr>
          <w:p w:rsidR="00122A5A" w:rsidRPr="002E625F" w:rsidRDefault="00122A5A" w:rsidP="00B21BE5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22A5A" w:rsidRDefault="00122A5A" w:rsidP="00B21BE5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22A5A" w:rsidRDefault="00122A5A" w:rsidP="00122A5A">
            <w:r>
              <w:rPr>
                <w:rFonts w:hint="eastAsia"/>
              </w:rPr>
              <w:t>请求</w:t>
            </w:r>
          </w:p>
        </w:tc>
      </w:tr>
      <w:tr w:rsidR="00122A5A" w:rsidTr="00122A5A">
        <w:tc>
          <w:tcPr>
            <w:tcW w:w="1286" w:type="dxa"/>
            <w:vMerge/>
            <w:vAlign w:val="center"/>
          </w:tcPr>
          <w:p w:rsidR="00122A5A" w:rsidRPr="002E625F" w:rsidRDefault="00122A5A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22A5A" w:rsidRDefault="00122A5A" w:rsidP="00B21BE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22A5A" w:rsidRDefault="00122A5A" w:rsidP="00122A5A">
            <w:r>
              <w:rPr>
                <w:rFonts w:hint="eastAsia"/>
              </w:rPr>
              <w:t>回复</w:t>
            </w:r>
          </w:p>
        </w:tc>
      </w:tr>
      <w:tr w:rsidR="004361E3" w:rsidTr="004361E3">
        <w:tc>
          <w:tcPr>
            <w:tcW w:w="1286" w:type="dxa"/>
            <w:vMerge w:val="restart"/>
            <w:vAlign w:val="center"/>
          </w:tcPr>
          <w:p w:rsidR="004361E3" w:rsidRPr="002E625F" w:rsidRDefault="004361E3" w:rsidP="004361E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4361E3" w:rsidRDefault="004361E3" w:rsidP="00B21BE5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4361E3" w:rsidRDefault="00ED4DDD" w:rsidP="00B21BE5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ED4DDD" w:rsidTr="004361E3">
        <w:tc>
          <w:tcPr>
            <w:tcW w:w="1286" w:type="dxa"/>
            <w:vMerge/>
            <w:vAlign w:val="center"/>
          </w:tcPr>
          <w:p w:rsidR="00ED4DDD" w:rsidRPr="002E625F" w:rsidRDefault="00ED4DDD" w:rsidP="004361E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ED4DDD" w:rsidRDefault="00ED4DDD" w:rsidP="00B21BE5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ED4DDD" w:rsidRDefault="00ED4DDD" w:rsidP="00B21BE5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ED4DDD" w:rsidTr="004361E3">
        <w:tc>
          <w:tcPr>
            <w:tcW w:w="1286" w:type="dxa"/>
            <w:vMerge/>
            <w:vAlign w:val="center"/>
          </w:tcPr>
          <w:p w:rsidR="00ED4DDD" w:rsidRPr="002E625F" w:rsidRDefault="00ED4DDD" w:rsidP="004361E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ED4DDD" w:rsidRDefault="00ED4DDD" w:rsidP="00B21BE5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ED4DDD" w:rsidRDefault="00ED4DDD" w:rsidP="00B21BE5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4361E3" w:rsidTr="00B21BE5">
        <w:tc>
          <w:tcPr>
            <w:tcW w:w="1286" w:type="dxa"/>
            <w:vMerge/>
          </w:tcPr>
          <w:p w:rsidR="004361E3" w:rsidRPr="002E625F" w:rsidRDefault="004361E3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361E3" w:rsidRDefault="004361E3" w:rsidP="00ED4DDD">
            <w:pPr>
              <w:jc w:val="center"/>
            </w:pPr>
            <w:r>
              <w:rPr>
                <w:rFonts w:hint="eastAsia"/>
              </w:rPr>
              <w:t>000</w:t>
            </w:r>
            <w:r w:rsidR="00ED4DDD">
              <w:rPr>
                <w:rFonts w:hint="eastAsia"/>
              </w:rPr>
              <w:t>1</w:t>
            </w: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4361E3" w:rsidRDefault="00856287" w:rsidP="00856287">
            <w:pPr>
              <w:jc w:val="both"/>
            </w:pPr>
            <w:r>
              <w:rPr>
                <w:rFonts w:hint="eastAsia"/>
              </w:rPr>
              <w:t>块</w:t>
            </w:r>
            <w:r w:rsidR="004361E3">
              <w:rPr>
                <w:rFonts w:hint="eastAsia"/>
              </w:rPr>
              <w:t>同步</w:t>
            </w:r>
          </w:p>
        </w:tc>
      </w:tr>
      <w:tr w:rsidR="004361E3" w:rsidTr="00B21BE5">
        <w:tc>
          <w:tcPr>
            <w:tcW w:w="1286" w:type="dxa"/>
            <w:vMerge/>
          </w:tcPr>
          <w:p w:rsidR="004361E3" w:rsidRPr="002E625F" w:rsidRDefault="004361E3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361E3" w:rsidRDefault="004361E3" w:rsidP="00ED4DDD">
            <w:pPr>
              <w:jc w:val="center"/>
            </w:pPr>
            <w:r>
              <w:rPr>
                <w:rFonts w:hint="eastAsia"/>
              </w:rPr>
              <w:t>00</w:t>
            </w:r>
            <w:r w:rsidR="00ED4DDD">
              <w:rPr>
                <w:rFonts w:hint="eastAsia"/>
              </w:rPr>
              <w:t>100</w:t>
            </w:r>
          </w:p>
        </w:tc>
        <w:tc>
          <w:tcPr>
            <w:tcW w:w="5153" w:type="dxa"/>
            <w:vAlign w:val="center"/>
          </w:tcPr>
          <w:p w:rsidR="004361E3" w:rsidRDefault="004361E3" w:rsidP="00B21BE5">
            <w:pPr>
              <w:jc w:val="both"/>
            </w:pPr>
            <w:r>
              <w:rPr>
                <w:rFonts w:hint="eastAsia"/>
              </w:rPr>
              <w:t>连接节点</w:t>
            </w:r>
          </w:p>
        </w:tc>
      </w:tr>
      <w:tr w:rsidR="004361E3" w:rsidTr="00B21BE5">
        <w:tc>
          <w:tcPr>
            <w:tcW w:w="1286" w:type="dxa"/>
            <w:vMerge/>
          </w:tcPr>
          <w:p w:rsidR="004361E3" w:rsidRPr="002E625F" w:rsidRDefault="004361E3" w:rsidP="00B21BE5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361E3" w:rsidRDefault="004361E3" w:rsidP="00ED4DDD">
            <w:pPr>
              <w:jc w:val="center"/>
            </w:pPr>
            <w:r>
              <w:rPr>
                <w:rFonts w:hint="eastAsia"/>
              </w:rPr>
              <w:t>00</w:t>
            </w:r>
            <w:r w:rsidR="00ED4DDD">
              <w:rPr>
                <w:rFonts w:hint="eastAsia"/>
              </w:rPr>
              <w:t>10</w:t>
            </w:r>
            <w:r w:rsidR="00F46353"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4361E3" w:rsidRDefault="004D2725" w:rsidP="00B21BE5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</w:t>
            </w:r>
            <w:r w:rsidR="00003347">
              <w:rPr>
                <w:rFonts w:hint="eastAsia"/>
              </w:rPr>
              <w:t>、</w:t>
            </w:r>
            <w:r w:rsidR="00611061">
              <w:rPr>
                <w:rFonts w:hint="eastAsia"/>
              </w:rPr>
              <w:t>接收</w:t>
            </w:r>
            <w:r w:rsidR="00611061">
              <w:rPr>
                <w:rFonts w:hint="eastAsia"/>
              </w:rPr>
              <w:t>payload</w:t>
            </w:r>
            <w:r w:rsidR="00611061">
              <w:rPr>
                <w:rFonts w:hint="eastAsia"/>
              </w:rPr>
              <w:t>宽度</w:t>
            </w:r>
          </w:p>
        </w:tc>
      </w:tr>
    </w:tbl>
    <w:p w:rsidR="007D7F85" w:rsidRDefault="007D7F85" w:rsidP="007D7F85"/>
    <w:p w:rsidR="00F22694" w:rsidRDefault="00F22694" w:rsidP="00F22694">
      <w:pPr>
        <w:pStyle w:val="4"/>
      </w:pPr>
      <w:r>
        <w:rPr>
          <w:rFonts w:hint="eastAsia"/>
        </w:rPr>
        <w:t>3.2.2</w:t>
      </w:r>
      <w:r>
        <w:rPr>
          <w:rFonts w:hint="eastAsia"/>
        </w:rPr>
        <w:t>信息块</w:t>
      </w:r>
    </w:p>
    <w:p w:rsidR="00F22694" w:rsidRDefault="00F22694" w:rsidP="00F22694">
      <w:r>
        <w:rPr>
          <w:rFonts w:hint="eastAsia"/>
        </w:rPr>
        <w:t>信息块用于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F22694" w:rsidTr="00E05EFC">
        <w:tc>
          <w:tcPr>
            <w:tcW w:w="1286" w:type="dxa"/>
            <w:vAlign w:val="center"/>
          </w:tcPr>
          <w:p w:rsidR="00F22694" w:rsidRPr="0042720B" w:rsidRDefault="00F22694" w:rsidP="00E05EFC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F22694" w:rsidRDefault="00F22694" w:rsidP="00E05EFC">
            <w:pPr>
              <w:jc w:val="center"/>
            </w:pPr>
          </w:p>
        </w:tc>
        <w:tc>
          <w:tcPr>
            <w:tcW w:w="5153" w:type="dxa"/>
            <w:vAlign w:val="center"/>
          </w:tcPr>
          <w:p w:rsidR="00F22694" w:rsidRDefault="00F22694" w:rsidP="00E05EFC">
            <w:r>
              <w:rPr>
                <w:rFonts w:hint="eastAsia"/>
              </w:rPr>
              <w:t>信息块</w:t>
            </w:r>
          </w:p>
        </w:tc>
      </w:tr>
      <w:tr w:rsidR="00F22694" w:rsidTr="00E05EFC">
        <w:tc>
          <w:tcPr>
            <w:tcW w:w="1286" w:type="dxa"/>
            <w:vAlign w:val="center"/>
          </w:tcPr>
          <w:p w:rsidR="00F22694" w:rsidRPr="002E625F" w:rsidRDefault="00F22694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F22694" w:rsidRDefault="00F22694" w:rsidP="00E05EF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F22694" w:rsidRDefault="00F22694" w:rsidP="00E05EFC">
            <w:r>
              <w:rPr>
                <w:rFonts w:hint="eastAsia"/>
              </w:rPr>
              <w:t>Block I</w:t>
            </w:r>
          </w:p>
        </w:tc>
      </w:tr>
      <w:tr w:rsidR="00F22694" w:rsidTr="00E05EFC">
        <w:tc>
          <w:tcPr>
            <w:tcW w:w="1286" w:type="dxa"/>
            <w:vAlign w:val="center"/>
          </w:tcPr>
          <w:p w:rsidR="00F22694" w:rsidRPr="002E625F" w:rsidRDefault="00F22694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F22694" w:rsidRDefault="00F22694" w:rsidP="00E05EF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F22694" w:rsidRDefault="00F22694" w:rsidP="00E05EFC"/>
        </w:tc>
      </w:tr>
      <w:tr w:rsidR="00D877EC" w:rsidTr="00E05EFC">
        <w:trPr>
          <w:trHeight w:val="186"/>
        </w:trPr>
        <w:tc>
          <w:tcPr>
            <w:tcW w:w="1286" w:type="dxa"/>
            <w:vMerge w:val="restart"/>
            <w:vAlign w:val="center"/>
          </w:tcPr>
          <w:p w:rsidR="00D877EC" w:rsidRPr="002E625F" w:rsidRDefault="00D877EC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D877EC" w:rsidRDefault="00D877EC" w:rsidP="00E05EF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D877EC" w:rsidRDefault="00E05EFC" w:rsidP="00E05EFC">
            <w:r>
              <w:rPr>
                <w:rFonts w:hint="eastAsia"/>
              </w:rPr>
              <w:t>最后一个链块</w:t>
            </w:r>
          </w:p>
        </w:tc>
      </w:tr>
      <w:tr w:rsidR="00D877EC" w:rsidTr="00E05EFC">
        <w:trPr>
          <w:trHeight w:val="186"/>
        </w:trPr>
        <w:tc>
          <w:tcPr>
            <w:tcW w:w="1286" w:type="dxa"/>
            <w:vMerge/>
            <w:vAlign w:val="center"/>
          </w:tcPr>
          <w:p w:rsidR="00D877EC" w:rsidRPr="002E625F" w:rsidRDefault="00D877EC" w:rsidP="00E05EFC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D877EC" w:rsidRDefault="00D877EC" w:rsidP="00E05EF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D877EC" w:rsidRDefault="00E05EFC" w:rsidP="00E05EFC">
            <w:r>
              <w:rPr>
                <w:rFonts w:hint="eastAsia"/>
              </w:rPr>
              <w:t>链块</w:t>
            </w:r>
          </w:p>
        </w:tc>
      </w:tr>
      <w:tr w:rsidR="00E05EFC" w:rsidTr="00B41F5F">
        <w:trPr>
          <w:trHeight w:val="541"/>
        </w:trPr>
        <w:tc>
          <w:tcPr>
            <w:tcW w:w="1286" w:type="dxa"/>
            <w:vAlign w:val="center"/>
          </w:tcPr>
          <w:p w:rsidR="00E05EFC" w:rsidRPr="002E625F" w:rsidRDefault="00E05EFC" w:rsidP="00E05EFC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E05EFC" w:rsidRDefault="00E05EFC" w:rsidP="00E05EFC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E05EFC" w:rsidRDefault="00E05EFC" w:rsidP="00E05EFC">
            <w:r>
              <w:rPr>
                <w:rFonts w:hint="eastAsia"/>
              </w:rPr>
              <w:t>RFU</w:t>
            </w:r>
          </w:p>
        </w:tc>
      </w:tr>
    </w:tbl>
    <w:p w:rsidR="00F22694" w:rsidRDefault="00F22694" w:rsidP="007D7F85"/>
    <w:p w:rsidR="000A1FC4" w:rsidRDefault="00003347" w:rsidP="000A1FC4">
      <w:pPr>
        <w:pStyle w:val="4"/>
      </w:pPr>
      <w:r>
        <w:rPr>
          <w:rFonts w:hint="eastAsia"/>
        </w:rPr>
        <w:t>3</w:t>
      </w:r>
      <w:r w:rsidR="000A1FC4">
        <w:rPr>
          <w:rFonts w:hint="eastAsia"/>
        </w:rPr>
        <w:t>.2.</w:t>
      </w:r>
      <w:r w:rsidR="00F22694">
        <w:rPr>
          <w:rFonts w:hint="eastAsia"/>
        </w:rPr>
        <w:t>3</w:t>
      </w:r>
      <w:r w:rsidR="000A1FC4">
        <w:rPr>
          <w:rFonts w:hint="eastAsia"/>
        </w:rPr>
        <w:t>应答块</w:t>
      </w:r>
    </w:p>
    <w:p w:rsidR="002E625F" w:rsidRDefault="0040460C" w:rsidP="007D7F85">
      <w:r>
        <w:rPr>
          <w:rFonts w:hint="eastAsia"/>
        </w:rPr>
        <w:t>应答块用于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2E625F" w:rsidTr="00D134C7">
        <w:tc>
          <w:tcPr>
            <w:tcW w:w="1286" w:type="dxa"/>
            <w:vAlign w:val="center"/>
          </w:tcPr>
          <w:p w:rsidR="002E625F" w:rsidRPr="0042720B" w:rsidRDefault="002E625F" w:rsidP="00D134C7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</w:p>
        </w:tc>
        <w:tc>
          <w:tcPr>
            <w:tcW w:w="5153" w:type="dxa"/>
            <w:vAlign w:val="center"/>
          </w:tcPr>
          <w:p w:rsidR="002E625F" w:rsidRDefault="00A03C03" w:rsidP="00D134C7">
            <w:r>
              <w:rPr>
                <w:rFonts w:hint="eastAsia"/>
              </w:rPr>
              <w:t>应答块</w:t>
            </w:r>
          </w:p>
        </w:tc>
      </w:tr>
      <w:tr w:rsidR="002E625F" w:rsidTr="00D134C7">
        <w:tc>
          <w:tcPr>
            <w:tcW w:w="1286" w:type="dxa"/>
            <w:vAlign w:val="center"/>
          </w:tcPr>
          <w:p w:rsidR="002E625F" w:rsidRPr="002E625F" w:rsidRDefault="002E625F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2E625F" w:rsidRDefault="0009236D" w:rsidP="00D134C7">
            <w:r>
              <w:rPr>
                <w:rFonts w:hint="eastAsia"/>
              </w:rPr>
              <w:t>Block R</w:t>
            </w:r>
          </w:p>
        </w:tc>
      </w:tr>
      <w:tr w:rsidR="002E625F" w:rsidTr="00D134C7">
        <w:tc>
          <w:tcPr>
            <w:tcW w:w="1286" w:type="dxa"/>
            <w:vAlign w:val="center"/>
          </w:tcPr>
          <w:p w:rsidR="002E625F" w:rsidRPr="002E625F" w:rsidRDefault="002E625F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2E625F" w:rsidRDefault="002E625F" w:rsidP="00D134C7"/>
        </w:tc>
      </w:tr>
      <w:tr w:rsidR="00D134C7" w:rsidTr="00D134C7">
        <w:trPr>
          <w:trHeight w:val="653"/>
        </w:trPr>
        <w:tc>
          <w:tcPr>
            <w:tcW w:w="1286" w:type="dxa"/>
            <w:vAlign w:val="center"/>
          </w:tcPr>
          <w:p w:rsidR="00D134C7" w:rsidRPr="002E625F" w:rsidRDefault="00D134C7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D134C7" w:rsidRDefault="00D134C7" w:rsidP="00D134C7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D134C7" w:rsidRDefault="00D134C7" w:rsidP="00D134C7">
            <w:r>
              <w:rPr>
                <w:rFonts w:hint="eastAsia"/>
              </w:rPr>
              <w:t>RFU</w:t>
            </w:r>
          </w:p>
        </w:tc>
      </w:tr>
    </w:tbl>
    <w:p w:rsidR="002E625F" w:rsidRDefault="002E625F" w:rsidP="007D7F85"/>
    <w:p w:rsidR="002E625F" w:rsidRDefault="00003347" w:rsidP="00003347">
      <w:pPr>
        <w:pStyle w:val="3"/>
      </w:pPr>
      <w:r>
        <w:rPr>
          <w:rFonts w:hint="eastAsia"/>
        </w:rPr>
        <w:lastRenderedPageBreak/>
        <w:t>3.3</w:t>
      </w:r>
      <w:r>
        <w:rPr>
          <w:rFonts w:hint="eastAsia"/>
        </w:rPr>
        <w:t>系统块</w:t>
      </w:r>
    </w:p>
    <w:p w:rsidR="00B312A2" w:rsidRDefault="00B312A2" w:rsidP="00B312A2">
      <w:pPr>
        <w:pStyle w:val="4"/>
      </w:pPr>
      <w:r>
        <w:rPr>
          <w:rFonts w:hint="eastAsia"/>
        </w:rPr>
        <w:t>3.3.1</w:t>
      </w:r>
      <w:r>
        <w:rPr>
          <w:rFonts w:hint="eastAsia"/>
        </w:rPr>
        <w:t>连接</w:t>
      </w:r>
    </w:p>
    <w:p w:rsidR="00401C7A" w:rsidRPr="00401C7A" w:rsidRDefault="00401C7A" w:rsidP="00401C7A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945551" w:rsidRPr="00590C13" w:rsidTr="001A0D6A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945551" w:rsidRPr="00590C13" w:rsidRDefault="00945551" w:rsidP="001A0D6A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40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945551" w:rsidRPr="00590C13" w:rsidRDefault="00945551" w:rsidP="00D76A8D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</w:t>
            </w:r>
            <w:r w:rsidR="00D76A8D">
              <w:rPr>
                <w:rFonts w:hint="eastAsia"/>
              </w:rPr>
              <w:t>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945551" w:rsidRPr="00590C13" w:rsidRDefault="00945551" w:rsidP="00945551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945551" w:rsidRPr="0009236D" w:rsidRDefault="00945551" w:rsidP="001A0D6A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A15530" w:rsidRDefault="00A15530" w:rsidP="00945551"/>
    <w:p w:rsidR="00945551" w:rsidRDefault="00945551" w:rsidP="00945551">
      <w:r>
        <w:rPr>
          <w:rFonts w:hint="eastAsia"/>
        </w:rPr>
        <w:t>INF</w:t>
      </w:r>
      <w:r>
        <w:rPr>
          <w:rFonts w:hint="eastAsia"/>
        </w:rPr>
        <w:t>域为请求连接的节点地址、被请求连接的节点地址、通信频点。</w:t>
      </w:r>
    </w:p>
    <w:tbl>
      <w:tblPr>
        <w:tblStyle w:val="a5"/>
        <w:tblW w:w="0" w:type="auto"/>
        <w:jc w:val="center"/>
        <w:shd w:val="clear" w:color="auto" w:fill="8DB3E2" w:themeFill="text2" w:themeFillTint="66"/>
        <w:tblLook w:val="04A0" w:firstRow="1" w:lastRow="0" w:firstColumn="1" w:lastColumn="0" w:noHBand="0" w:noVBand="1"/>
      </w:tblPr>
      <w:tblGrid>
        <w:gridCol w:w="2840"/>
        <w:gridCol w:w="2841"/>
        <w:gridCol w:w="1277"/>
      </w:tblGrid>
      <w:tr w:rsidR="00D76A8D" w:rsidTr="00A15530">
        <w:trPr>
          <w:trHeight w:val="444"/>
          <w:jc w:val="center"/>
        </w:trPr>
        <w:tc>
          <w:tcPr>
            <w:tcW w:w="2840" w:type="dxa"/>
            <w:shd w:val="clear" w:color="auto" w:fill="8DB3E2" w:themeFill="text2" w:themeFillTint="66"/>
            <w:vAlign w:val="center"/>
          </w:tcPr>
          <w:p w:rsidR="00D76A8D" w:rsidRDefault="00D76A8D" w:rsidP="00A15530">
            <w:pPr>
              <w:jc w:val="center"/>
            </w:pPr>
            <w:r>
              <w:rPr>
                <w:rFonts w:hint="eastAsia"/>
              </w:rPr>
              <w:t>5B</w:t>
            </w:r>
            <w:r w:rsidR="00A15530">
              <w:rPr>
                <w:rFonts w:hint="eastAsia"/>
              </w:rPr>
              <w:t>yte</w:t>
            </w:r>
            <w:r>
              <w:rPr>
                <w:rFonts w:hint="eastAsia"/>
              </w:rPr>
              <w:t xml:space="preserve"> </w:t>
            </w:r>
            <w:r w:rsidR="00A15530">
              <w:rPr>
                <w:rFonts w:hint="eastAsia"/>
              </w:rPr>
              <w:t>请求连接地址</w:t>
            </w:r>
          </w:p>
        </w:tc>
        <w:tc>
          <w:tcPr>
            <w:tcW w:w="2841" w:type="dxa"/>
            <w:shd w:val="clear" w:color="auto" w:fill="8DB3E2" w:themeFill="text2" w:themeFillTint="66"/>
            <w:vAlign w:val="center"/>
          </w:tcPr>
          <w:p w:rsidR="00D76A8D" w:rsidRDefault="00A15530" w:rsidP="00D76A8D">
            <w:pPr>
              <w:jc w:val="center"/>
            </w:pPr>
            <w:r>
              <w:rPr>
                <w:rFonts w:hint="eastAsia"/>
              </w:rPr>
              <w:t xml:space="preserve">5Byte </w:t>
            </w:r>
            <w:r>
              <w:rPr>
                <w:rFonts w:hint="eastAsia"/>
              </w:rPr>
              <w:t>被连接地址</w:t>
            </w:r>
          </w:p>
        </w:tc>
        <w:tc>
          <w:tcPr>
            <w:tcW w:w="1277" w:type="dxa"/>
            <w:shd w:val="clear" w:color="auto" w:fill="8DB3E2" w:themeFill="text2" w:themeFillTint="66"/>
            <w:vAlign w:val="center"/>
          </w:tcPr>
          <w:p w:rsidR="00D76A8D" w:rsidRDefault="00A15530" w:rsidP="00D76A8D">
            <w:pPr>
              <w:jc w:val="center"/>
            </w:pPr>
            <w:r>
              <w:rPr>
                <w:rFonts w:hint="eastAsia"/>
              </w:rPr>
              <w:t xml:space="preserve">1Byte </w:t>
            </w:r>
            <w:r>
              <w:rPr>
                <w:rFonts w:hint="eastAsia"/>
              </w:rPr>
              <w:t>频点</w:t>
            </w:r>
          </w:p>
        </w:tc>
      </w:tr>
    </w:tbl>
    <w:p w:rsidR="00D76A8D" w:rsidRDefault="00D76A8D" w:rsidP="00945551"/>
    <w:p w:rsidR="00945551" w:rsidRDefault="00945551" w:rsidP="00945551">
      <w:r w:rsidRPr="00945551">
        <w:rPr>
          <w:rFonts w:hint="eastAsia"/>
          <w:color w:val="FF0000"/>
        </w:rPr>
        <w:t>40 0B 40 00 F1 00 00 20 00 F1 E1 00 01 XX</w:t>
      </w:r>
      <w:r>
        <w:rPr>
          <w:rFonts w:hint="eastAsia"/>
        </w:rPr>
        <w:t xml:space="preserve"> 55 55</w:t>
      </w:r>
    </w:p>
    <w:p w:rsidR="00945551" w:rsidRDefault="00945551" w:rsidP="00945551">
      <w:r>
        <w:rPr>
          <w:rFonts w:hint="eastAsia"/>
        </w:rPr>
        <w:t>55 55 55 55 55 55 55 55 55 55 55 55 55 55 55 55</w:t>
      </w:r>
    </w:p>
    <w:p w:rsidR="00945551" w:rsidRDefault="00945551" w:rsidP="00945551">
      <w:r>
        <w:rPr>
          <w:rFonts w:hint="eastAsia"/>
        </w:rPr>
        <w:t>解析：请求节点的地址为</w:t>
      </w:r>
      <w:r>
        <w:rPr>
          <w:rFonts w:hint="eastAsia"/>
        </w:rPr>
        <w:t>40-00-F1-00-00</w:t>
      </w:r>
      <w:r>
        <w:rPr>
          <w:rFonts w:hint="eastAsia"/>
        </w:rPr>
        <w:t>，被请求节点地址：</w:t>
      </w:r>
      <w:r>
        <w:rPr>
          <w:rFonts w:hint="eastAsia"/>
        </w:rPr>
        <w:t>20-00-F1-E1-00</w:t>
      </w:r>
      <w:r>
        <w:rPr>
          <w:rFonts w:hint="eastAsia"/>
        </w:rPr>
        <w:t>，通信频点为</w:t>
      </w:r>
      <w:r>
        <w:rPr>
          <w:rFonts w:hint="eastAsia"/>
        </w:rPr>
        <w:t>01</w:t>
      </w:r>
      <w:r>
        <w:rPr>
          <w:rFonts w:hint="eastAsia"/>
        </w:rPr>
        <w:t>。</w:t>
      </w:r>
    </w:p>
    <w:p w:rsidR="00401C7A" w:rsidRPr="00401C7A" w:rsidRDefault="00401C7A" w:rsidP="00945551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D76A8D" w:rsidRPr="0009236D" w:rsidTr="001A0D6A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D76A8D" w:rsidRPr="00590C13" w:rsidRDefault="00D76A8D" w:rsidP="001A0D6A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60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D76A8D" w:rsidRPr="00590C13" w:rsidRDefault="00D76A8D" w:rsidP="001A0D6A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5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D76A8D" w:rsidRPr="00590C13" w:rsidRDefault="00D76A8D" w:rsidP="00D76A8D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D76A8D" w:rsidRPr="0009236D" w:rsidRDefault="00D76A8D" w:rsidP="001A0D6A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D76A8D" w:rsidRDefault="00D76A8D" w:rsidP="00D76A8D">
      <w:r>
        <w:rPr>
          <w:rFonts w:hint="eastAsia"/>
        </w:rPr>
        <w:t>INF</w:t>
      </w:r>
      <w:r>
        <w:rPr>
          <w:rFonts w:hint="eastAsia"/>
        </w:rPr>
        <w:t>域为请求连接的节点地址、被请求连接的节点地址、通信频点。</w:t>
      </w:r>
    </w:p>
    <w:tbl>
      <w:tblPr>
        <w:tblStyle w:val="a5"/>
        <w:tblW w:w="0" w:type="auto"/>
        <w:jc w:val="center"/>
        <w:shd w:val="clear" w:color="auto" w:fill="8DB3E2" w:themeFill="text2" w:themeFillTint="66"/>
        <w:tblLook w:val="04A0" w:firstRow="1" w:lastRow="0" w:firstColumn="1" w:lastColumn="0" w:noHBand="0" w:noVBand="1"/>
      </w:tblPr>
      <w:tblGrid>
        <w:gridCol w:w="2840"/>
        <w:gridCol w:w="2841"/>
        <w:gridCol w:w="1277"/>
      </w:tblGrid>
      <w:tr w:rsidR="000B7D9E" w:rsidTr="001A0D6A">
        <w:trPr>
          <w:trHeight w:val="444"/>
          <w:jc w:val="center"/>
        </w:trPr>
        <w:tc>
          <w:tcPr>
            <w:tcW w:w="2840" w:type="dxa"/>
            <w:shd w:val="clear" w:color="auto" w:fill="8DB3E2" w:themeFill="text2" w:themeFillTint="66"/>
            <w:vAlign w:val="center"/>
          </w:tcPr>
          <w:p w:rsidR="000B7D9E" w:rsidRDefault="000B7D9E" w:rsidP="001A0D6A">
            <w:pPr>
              <w:jc w:val="center"/>
            </w:pPr>
            <w:r>
              <w:rPr>
                <w:rFonts w:hint="eastAsia"/>
              </w:rPr>
              <w:t xml:space="preserve">5Byte </w:t>
            </w:r>
            <w:r>
              <w:rPr>
                <w:rFonts w:hint="eastAsia"/>
              </w:rPr>
              <w:t>请求连接地址</w:t>
            </w:r>
          </w:p>
        </w:tc>
        <w:tc>
          <w:tcPr>
            <w:tcW w:w="2841" w:type="dxa"/>
            <w:shd w:val="clear" w:color="auto" w:fill="8DB3E2" w:themeFill="text2" w:themeFillTint="66"/>
            <w:vAlign w:val="center"/>
          </w:tcPr>
          <w:p w:rsidR="000B7D9E" w:rsidRDefault="000B7D9E" w:rsidP="001A0D6A">
            <w:pPr>
              <w:jc w:val="center"/>
            </w:pPr>
            <w:r>
              <w:rPr>
                <w:rFonts w:hint="eastAsia"/>
              </w:rPr>
              <w:t xml:space="preserve">5Byte </w:t>
            </w:r>
            <w:r>
              <w:rPr>
                <w:rFonts w:hint="eastAsia"/>
              </w:rPr>
              <w:t>被连接地址</w:t>
            </w:r>
          </w:p>
        </w:tc>
        <w:tc>
          <w:tcPr>
            <w:tcW w:w="1277" w:type="dxa"/>
            <w:shd w:val="clear" w:color="auto" w:fill="8DB3E2" w:themeFill="text2" w:themeFillTint="66"/>
            <w:vAlign w:val="center"/>
          </w:tcPr>
          <w:p w:rsidR="000B7D9E" w:rsidRDefault="000B7D9E" w:rsidP="001A0D6A">
            <w:pPr>
              <w:jc w:val="center"/>
            </w:pPr>
            <w:r>
              <w:rPr>
                <w:rFonts w:hint="eastAsia"/>
              </w:rPr>
              <w:t xml:space="preserve">1Byte </w:t>
            </w:r>
            <w:r>
              <w:rPr>
                <w:rFonts w:hint="eastAsia"/>
              </w:rPr>
              <w:t>频点</w:t>
            </w:r>
          </w:p>
        </w:tc>
      </w:tr>
    </w:tbl>
    <w:p w:rsidR="000B7D9E" w:rsidRDefault="000B7D9E" w:rsidP="00D76A8D"/>
    <w:p w:rsidR="00D76A8D" w:rsidRDefault="00D76A8D" w:rsidP="00D76A8D">
      <w:r>
        <w:rPr>
          <w:rFonts w:hint="eastAsia"/>
          <w:color w:val="FF0000"/>
        </w:rPr>
        <w:t>6</w:t>
      </w:r>
      <w:r w:rsidRPr="00945551">
        <w:rPr>
          <w:rFonts w:hint="eastAsia"/>
          <w:color w:val="FF0000"/>
        </w:rPr>
        <w:t>0 0B 40 00 F1 00 00 20 00 F1 E1 00 01 XX</w:t>
      </w:r>
      <w:r>
        <w:rPr>
          <w:rFonts w:hint="eastAsia"/>
        </w:rPr>
        <w:t xml:space="preserve"> 55 55</w:t>
      </w:r>
    </w:p>
    <w:p w:rsidR="00D76A8D" w:rsidRDefault="00D76A8D" w:rsidP="00D76A8D">
      <w:r>
        <w:rPr>
          <w:rFonts w:hint="eastAsia"/>
        </w:rPr>
        <w:t>55 55 55 55 55 55 55 55 55 55 55 55 55 55 55 55</w:t>
      </w:r>
    </w:p>
    <w:p w:rsidR="00F83048" w:rsidRPr="00D76A8D" w:rsidRDefault="00F83048" w:rsidP="00D76A8D">
      <w:r>
        <w:rPr>
          <w:rFonts w:hint="eastAsia"/>
        </w:rPr>
        <w:t>解析：请求节点的地址为</w:t>
      </w:r>
      <w:r>
        <w:rPr>
          <w:rFonts w:hint="eastAsia"/>
        </w:rPr>
        <w:t>40-00-F1-00-00</w:t>
      </w:r>
      <w:r>
        <w:rPr>
          <w:rFonts w:hint="eastAsia"/>
        </w:rPr>
        <w:t>，被请求节点地址：</w:t>
      </w:r>
      <w:r>
        <w:rPr>
          <w:rFonts w:hint="eastAsia"/>
        </w:rPr>
        <w:t>20-00-F1-E1-00</w:t>
      </w:r>
      <w:r>
        <w:rPr>
          <w:rFonts w:hint="eastAsia"/>
        </w:rPr>
        <w:t>，通信频点为</w:t>
      </w:r>
      <w:r>
        <w:rPr>
          <w:rFonts w:hint="eastAsia"/>
        </w:rPr>
        <w:t>01</w:t>
      </w:r>
    </w:p>
    <w:p w:rsidR="00B312A2" w:rsidRPr="00B312A2" w:rsidRDefault="00B312A2" w:rsidP="00B312A2">
      <w:pPr>
        <w:pStyle w:val="4"/>
      </w:pPr>
      <w:r>
        <w:rPr>
          <w:rFonts w:hint="eastAsia"/>
        </w:rPr>
        <w:t xml:space="preserve">3.3.2 </w:t>
      </w:r>
      <w:r>
        <w:rPr>
          <w:rFonts w:hint="eastAsia"/>
        </w:rPr>
        <w:t>断开</w:t>
      </w:r>
    </w:p>
    <w:p w:rsidR="00003347" w:rsidRDefault="00003347" w:rsidP="00856287">
      <w:pPr>
        <w:pStyle w:val="4"/>
      </w:pPr>
      <w:r>
        <w:rPr>
          <w:rFonts w:hint="eastAsia"/>
        </w:rPr>
        <w:t>3.3.1</w:t>
      </w:r>
      <w:r w:rsidR="00856287">
        <w:rPr>
          <w:rFonts w:hint="eastAsia"/>
        </w:rPr>
        <w:t>唤醒网络中的节点</w:t>
      </w:r>
    </w:p>
    <w:p w:rsidR="00856287" w:rsidRPr="00892D2D" w:rsidRDefault="00BD47B4" w:rsidP="00856287">
      <w:pPr>
        <w:rPr>
          <w:rFonts w:ascii="微软雅黑" w:hAnsi="微软雅黑"/>
        </w:rPr>
      </w:pPr>
      <w:r w:rsidRPr="00892D2D">
        <w:rPr>
          <w:rFonts w:ascii="微软雅黑" w:hAnsi="微软雅黑" w:hint="eastAsia"/>
        </w:rPr>
        <w:t>主节点-&gt;基节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856287" w:rsidRPr="00590C13" w:rsidTr="0066650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856287" w:rsidRPr="00590C13" w:rsidRDefault="00856287" w:rsidP="00BD47B4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 w:rsidR="00BD47B4">
              <w:rPr>
                <w:rFonts w:hint="eastAsia"/>
              </w:rPr>
              <w:t xml:space="preserve"> </w:t>
            </w:r>
            <w:r w:rsidR="00AA25AD">
              <w:rPr>
                <w:rFonts w:hint="eastAsia"/>
              </w:rPr>
              <w:t>40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856287" w:rsidRPr="00590C13" w:rsidRDefault="00856287" w:rsidP="00BD47B4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 w:rsidR="00BD47B4">
              <w:rPr>
                <w:rFonts w:hint="eastAsia"/>
              </w:rPr>
              <w:t xml:space="preserve"> </w:t>
            </w:r>
            <w:r w:rsidR="004C3883">
              <w:rPr>
                <w:rFonts w:hint="eastAsia"/>
              </w:rPr>
              <w:t>05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856287" w:rsidRPr="00590C13" w:rsidRDefault="00856287" w:rsidP="00A632A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 w:rsidR="00A632AE">
              <w:rPr>
                <w:rFonts w:hint="eastAsia"/>
              </w:rPr>
              <w:t xml:space="preserve"> C0 00 00 F1 E1 01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856287" w:rsidRPr="0009236D" w:rsidRDefault="00856287" w:rsidP="00892D2D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 w:rsidR="00892D2D"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45210B" w:rsidRPr="00856287" w:rsidRDefault="0045210B" w:rsidP="0045210B">
      <w:r>
        <w:rPr>
          <w:rFonts w:hint="eastAsia"/>
        </w:rPr>
        <w:lastRenderedPageBreak/>
        <w:t>INF</w:t>
      </w:r>
      <w:r>
        <w:rPr>
          <w:rFonts w:hint="eastAsia"/>
        </w:rPr>
        <w:t>域为</w:t>
      </w:r>
      <w:r>
        <w:rPr>
          <w:rFonts w:hint="eastAsia"/>
        </w:rPr>
        <w:t>5</w:t>
      </w:r>
      <w:r>
        <w:rPr>
          <w:rFonts w:hint="eastAsia"/>
        </w:rPr>
        <w:t>个字节的通信地址和</w:t>
      </w:r>
      <w:r>
        <w:rPr>
          <w:rFonts w:hint="eastAsia"/>
        </w:rPr>
        <w:t>1</w:t>
      </w:r>
      <w:r>
        <w:rPr>
          <w:rFonts w:hint="eastAsia"/>
        </w:rPr>
        <w:t>个字节通信频点。</w:t>
      </w:r>
    </w:p>
    <w:p w:rsidR="00373BF0" w:rsidRDefault="00AA25AD" w:rsidP="00856287">
      <w:r w:rsidRPr="00373BF0">
        <w:rPr>
          <w:rFonts w:hint="eastAsia"/>
          <w:color w:val="FF0000"/>
        </w:rPr>
        <w:t>40 0</w:t>
      </w:r>
      <w:r w:rsidR="005C7EA0">
        <w:rPr>
          <w:rFonts w:hint="eastAsia"/>
          <w:color w:val="FF0000"/>
        </w:rPr>
        <w:t xml:space="preserve">5 </w:t>
      </w:r>
      <w:r w:rsidR="00A632AE">
        <w:rPr>
          <w:rFonts w:hint="eastAsia"/>
          <w:color w:val="FF0000"/>
        </w:rPr>
        <w:t>C</w:t>
      </w:r>
      <w:r w:rsidR="005C7EA0" w:rsidRPr="005C7EA0">
        <w:rPr>
          <w:rFonts w:hint="eastAsia"/>
          <w:color w:val="FF0000"/>
        </w:rPr>
        <w:t xml:space="preserve">0 00 00 </w:t>
      </w:r>
      <w:r w:rsidR="00A74663">
        <w:rPr>
          <w:rFonts w:hint="eastAsia"/>
          <w:color w:val="FF0000"/>
        </w:rPr>
        <w:t>F</w:t>
      </w:r>
      <w:r w:rsidR="005C7EA0" w:rsidRPr="005C7EA0">
        <w:rPr>
          <w:rFonts w:hint="eastAsia"/>
          <w:color w:val="FF0000"/>
        </w:rPr>
        <w:t xml:space="preserve">1 </w:t>
      </w:r>
      <w:r w:rsidR="00A74663">
        <w:rPr>
          <w:rFonts w:hint="eastAsia"/>
          <w:color w:val="FF0000"/>
        </w:rPr>
        <w:t>E</w:t>
      </w:r>
      <w:r w:rsidR="005C7EA0" w:rsidRPr="005C7EA0">
        <w:rPr>
          <w:rFonts w:hint="eastAsia"/>
          <w:color w:val="FF0000"/>
        </w:rPr>
        <w:t>1 01</w:t>
      </w:r>
      <w:r w:rsidRPr="00373BF0">
        <w:rPr>
          <w:rFonts w:hint="eastAsia"/>
          <w:color w:val="FF0000"/>
        </w:rPr>
        <w:t xml:space="preserve"> XX</w:t>
      </w:r>
      <w:r w:rsidRPr="00AA25AD">
        <w:rPr>
          <w:rFonts w:hint="eastAsia"/>
          <w:b/>
        </w:rPr>
        <w:t xml:space="preserve"> </w:t>
      </w:r>
      <w:r>
        <w:rPr>
          <w:rFonts w:hint="eastAsia"/>
        </w:rPr>
        <w:t xml:space="preserve">55 55 55 55 55 </w:t>
      </w:r>
      <w:r w:rsidR="005C7EA0">
        <w:rPr>
          <w:rFonts w:hint="eastAsia"/>
        </w:rPr>
        <w:t>55 55</w:t>
      </w:r>
    </w:p>
    <w:p w:rsidR="00AA25AD" w:rsidRDefault="00AA25AD" w:rsidP="00856287">
      <w:r>
        <w:rPr>
          <w:rFonts w:hint="eastAsia"/>
        </w:rPr>
        <w:t>55 55 55 55 55 55 55 55 55 55 55 55</w:t>
      </w:r>
      <w:r w:rsidR="00373BF0">
        <w:rPr>
          <w:rFonts w:hint="eastAsia"/>
        </w:rPr>
        <w:t xml:space="preserve"> 55 55 55 55</w:t>
      </w:r>
    </w:p>
    <w:p w:rsidR="00A632AE" w:rsidRDefault="004C3883" w:rsidP="00856287">
      <w:r>
        <w:rPr>
          <w:rFonts w:hint="eastAsia"/>
        </w:rPr>
        <w:t>解析：主节点的通信地址为</w:t>
      </w:r>
      <w:r>
        <w:rPr>
          <w:rFonts w:hint="eastAsia"/>
        </w:rPr>
        <w:t>C0 00 00 F1 E1</w:t>
      </w:r>
      <w:r>
        <w:rPr>
          <w:rFonts w:hint="eastAsia"/>
        </w:rPr>
        <w:t>，通信频点为</w:t>
      </w:r>
      <w:r>
        <w:rPr>
          <w:rFonts w:hint="eastAsia"/>
        </w:rPr>
        <w:t>01</w:t>
      </w:r>
      <w:r>
        <w:rPr>
          <w:rFonts w:hint="eastAsia"/>
        </w:rPr>
        <w:t>。物理层有</w:t>
      </w:r>
      <w:r>
        <w:rPr>
          <w:rFonts w:hint="eastAsia"/>
        </w:rPr>
        <w:t>126</w:t>
      </w:r>
      <w:r>
        <w:rPr>
          <w:rFonts w:hint="eastAsia"/>
        </w:rPr>
        <w:t>个频点。</w:t>
      </w:r>
    </w:p>
    <w:p w:rsidR="00892D2D" w:rsidRPr="00892D2D" w:rsidRDefault="00892D2D" w:rsidP="00892D2D">
      <w:pPr>
        <w:rPr>
          <w:rFonts w:ascii="微软雅黑" w:hAnsi="微软雅黑"/>
        </w:rPr>
      </w:pPr>
      <w:r w:rsidRPr="00892D2D">
        <w:rPr>
          <w:rFonts w:ascii="微软雅黑" w:hAnsi="微软雅黑" w:hint="eastAsia"/>
        </w:rPr>
        <w:t>主节点</w:t>
      </w:r>
      <w:r>
        <w:rPr>
          <w:rFonts w:ascii="微软雅黑" w:hAnsi="微软雅黑" w:hint="eastAsia"/>
        </w:rPr>
        <w:t>&lt;-</w:t>
      </w:r>
      <w:r w:rsidRPr="00892D2D">
        <w:rPr>
          <w:rFonts w:ascii="微软雅黑" w:hAnsi="微软雅黑" w:hint="eastAsia"/>
        </w:rPr>
        <w:t>基节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AA25AD" w:rsidRPr="00590C13" w:rsidTr="0066650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AA25AD" w:rsidRPr="00590C13" w:rsidRDefault="00AA25AD" w:rsidP="00AA25AD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60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AA25AD" w:rsidRPr="00590C13" w:rsidRDefault="00AA25AD" w:rsidP="00AA25AD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5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AA25AD" w:rsidRPr="00590C13" w:rsidRDefault="00AA25AD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</w:rPr>
              <w:t xml:space="preserve"> 80 00 00 E1 A1 01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AA25AD" w:rsidRPr="0009236D" w:rsidRDefault="00AA25AD" w:rsidP="00666503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892D2D" w:rsidRDefault="00373BF0" w:rsidP="00856287">
      <w:r>
        <w:rPr>
          <w:rFonts w:hint="eastAsia"/>
        </w:rPr>
        <w:t>INF</w:t>
      </w:r>
      <w:r>
        <w:rPr>
          <w:rFonts w:hint="eastAsia"/>
        </w:rPr>
        <w:t>域为</w:t>
      </w:r>
      <w:r>
        <w:rPr>
          <w:rFonts w:hint="eastAsia"/>
        </w:rPr>
        <w:t>5</w:t>
      </w:r>
      <w:r>
        <w:rPr>
          <w:rFonts w:hint="eastAsia"/>
        </w:rPr>
        <w:t>个字节的通信地址和</w:t>
      </w:r>
      <w:r w:rsidR="0045210B">
        <w:rPr>
          <w:rFonts w:hint="eastAsia"/>
        </w:rPr>
        <w:t>1</w:t>
      </w:r>
      <w:r w:rsidR="0045210B">
        <w:rPr>
          <w:rFonts w:hint="eastAsia"/>
        </w:rPr>
        <w:t>个字节</w:t>
      </w:r>
      <w:r>
        <w:rPr>
          <w:rFonts w:hint="eastAsia"/>
        </w:rPr>
        <w:t>通信频点。</w:t>
      </w:r>
    </w:p>
    <w:p w:rsidR="00A632AE" w:rsidRDefault="00B17B89" w:rsidP="00A632AE">
      <w:r>
        <w:rPr>
          <w:rFonts w:hint="eastAsia"/>
          <w:color w:val="FF0000"/>
        </w:rPr>
        <w:t>6</w:t>
      </w:r>
      <w:r w:rsidR="00A632AE" w:rsidRPr="00373BF0">
        <w:rPr>
          <w:rFonts w:hint="eastAsia"/>
          <w:color w:val="FF0000"/>
        </w:rPr>
        <w:t>0 0</w:t>
      </w:r>
      <w:r w:rsidR="00A632AE">
        <w:rPr>
          <w:rFonts w:hint="eastAsia"/>
          <w:color w:val="FF0000"/>
        </w:rPr>
        <w:t xml:space="preserve">5 </w:t>
      </w:r>
      <w:r w:rsidR="00A632AE" w:rsidRPr="005C7EA0">
        <w:rPr>
          <w:rFonts w:hint="eastAsia"/>
          <w:color w:val="FF0000"/>
        </w:rPr>
        <w:t xml:space="preserve">80 00 00 </w:t>
      </w:r>
      <w:r w:rsidR="00A632AE">
        <w:rPr>
          <w:rFonts w:hint="eastAsia"/>
          <w:color w:val="FF0000"/>
        </w:rPr>
        <w:t>F</w:t>
      </w:r>
      <w:r w:rsidR="00A632AE" w:rsidRPr="005C7EA0">
        <w:rPr>
          <w:rFonts w:hint="eastAsia"/>
          <w:color w:val="FF0000"/>
        </w:rPr>
        <w:t xml:space="preserve">1 </w:t>
      </w:r>
      <w:r w:rsidR="00A632AE">
        <w:rPr>
          <w:rFonts w:hint="eastAsia"/>
          <w:color w:val="FF0000"/>
        </w:rPr>
        <w:t>E</w:t>
      </w:r>
      <w:r w:rsidR="00A632AE" w:rsidRPr="005C7EA0">
        <w:rPr>
          <w:rFonts w:hint="eastAsia"/>
          <w:color w:val="FF0000"/>
        </w:rPr>
        <w:t>1 01</w:t>
      </w:r>
      <w:r w:rsidR="00A632AE" w:rsidRPr="00373BF0">
        <w:rPr>
          <w:rFonts w:hint="eastAsia"/>
          <w:color w:val="FF0000"/>
        </w:rPr>
        <w:t xml:space="preserve"> XX</w:t>
      </w:r>
      <w:r w:rsidR="00A632AE" w:rsidRPr="00AA25AD">
        <w:rPr>
          <w:rFonts w:hint="eastAsia"/>
          <w:b/>
        </w:rPr>
        <w:t xml:space="preserve"> </w:t>
      </w:r>
      <w:r w:rsidR="00A632AE">
        <w:rPr>
          <w:rFonts w:hint="eastAsia"/>
        </w:rPr>
        <w:t>55 55 55 55 55 55 55</w:t>
      </w:r>
    </w:p>
    <w:p w:rsidR="00A632AE" w:rsidRDefault="00A632AE" w:rsidP="00856287">
      <w:r>
        <w:rPr>
          <w:rFonts w:hint="eastAsia"/>
        </w:rPr>
        <w:t>55 55 55 55 55 55 55 55 55 55 55 55 55 55 55 55</w:t>
      </w:r>
    </w:p>
    <w:p w:rsidR="004C3883" w:rsidRPr="00856287" w:rsidRDefault="004C3883" w:rsidP="00856287">
      <w:r>
        <w:rPr>
          <w:rFonts w:hint="eastAsia"/>
        </w:rPr>
        <w:t>解析：基节点的通信地址为</w:t>
      </w:r>
      <w:r>
        <w:rPr>
          <w:rFonts w:hint="eastAsia"/>
        </w:rPr>
        <w:t>80 00 00 E1 A1</w:t>
      </w:r>
      <w:r>
        <w:rPr>
          <w:rFonts w:hint="eastAsia"/>
        </w:rPr>
        <w:t>，通信频点为</w:t>
      </w:r>
      <w:r>
        <w:rPr>
          <w:rFonts w:hint="eastAsia"/>
        </w:rPr>
        <w:t>01</w:t>
      </w:r>
      <w:r>
        <w:rPr>
          <w:rFonts w:hint="eastAsia"/>
        </w:rPr>
        <w:t>。</w:t>
      </w:r>
    </w:p>
    <w:p w:rsidR="00856287" w:rsidRDefault="00856287" w:rsidP="00856287">
      <w:pPr>
        <w:pStyle w:val="4"/>
      </w:pPr>
      <w:r>
        <w:rPr>
          <w:rFonts w:hint="eastAsia"/>
        </w:rPr>
        <w:t>3.3.2</w:t>
      </w:r>
      <w:r>
        <w:rPr>
          <w:rFonts w:hint="eastAsia"/>
        </w:rPr>
        <w:t>块同步</w:t>
      </w:r>
    </w:p>
    <w:p w:rsidR="004C3883" w:rsidRPr="00892D2D" w:rsidRDefault="004C3883" w:rsidP="004C3883">
      <w:pPr>
        <w:rPr>
          <w:rFonts w:ascii="微软雅黑" w:hAnsi="微软雅黑"/>
        </w:rPr>
      </w:pPr>
      <w:r w:rsidRPr="00892D2D">
        <w:rPr>
          <w:rFonts w:ascii="微软雅黑" w:hAnsi="微软雅黑" w:hint="eastAsia"/>
        </w:rPr>
        <w:t>主节点-&gt;基节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4C3883" w:rsidRPr="00590C13" w:rsidTr="0066650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4C3883" w:rsidRPr="00590C13" w:rsidRDefault="004C3883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41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4C3883" w:rsidRPr="00590C13" w:rsidRDefault="004C3883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0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4C3883" w:rsidRPr="00590C13" w:rsidRDefault="004C3883" w:rsidP="004C388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4C3883" w:rsidRPr="0009236D" w:rsidRDefault="004C3883" w:rsidP="00666503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4C3883" w:rsidRPr="00856287" w:rsidRDefault="004C3883" w:rsidP="004C3883">
      <w:r>
        <w:rPr>
          <w:rFonts w:hint="eastAsia"/>
        </w:rPr>
        <w:t>INF</w:t>
      </w:r>
      <w:r>
        <w:rPr>
          <w:rFonts w:hint="eastAsia"/>
        </w:rPr>
        <w:t>域为空。</w:t>
      </w:r>
    </w:p>
    <w:p w:rsidR="004C3883" w:rsidRDefault="004C3883" w:rsidP="004C3883">
      <w:r w:rsidRPr="00373BF0">
        <w:rPr>
          <w:rFonts w:hint="eastAsia"/>
          <w:color w:val="FF0000"/>
        </w:rPr>
        <w:t>4</w:t>
      </w:r>
      <w:r w:rsidR="00B17B89">
        <w:rPr>
          <w:rFonts w:hint="eastAsia"/>
          <w:color w:val="FF0000"/>
        </w:rPr>
        <w:t>1</w:t>
      </w:r>
      <w:r w:rsidRPr="00373BF0">
        <w:rPr>
          <w:rFonts w:hint="eastAsia"/>
          <w:color w:val="FF0000"/>
        </w:rPr>
        <w:t xml:space="preserve"> 0</w:t>
      </w:r>
      <w:r w:rsidR="00B17B89">
        <w:rPr>
          <w:rFonts w:hint="eastAsia"/>
          <w:color w:val="FF0000"/>
        </w:rPr>
        <w:t>0</w:t>
      </w:r>
      <w:r w:rsidR="00AF0FD7">
        <w:rPr>
          <w:rFonts w:hint="eastAsia"/>
          <w:color w:val="FF0000"/>
        </w:rPr>
        <w:t xml:space="preserve"> </w:t>
      </w:r>
      <w:r w:rsidRPr="00373BF0">
        <w:rPr>
          <w:rFonts w:hint="eastAsia"/>
          <w:color w:val="FF0000"/>
        </w:rPr>
        <w:t>XX</w:t>
      </w:r>
      <w:r w:rsidRPr="00AA25AD">
        <w:rPr>
          <w:rFonts w:hint="eastAsia"/>
          <w:b/>
        </w:rPr>
        <w:t xml:space="preserve"> </w:t>
      </w:r>
      <w:r>
        <w:rPr>
          <w:rFonts w:hint="eastAsia"/>
        </w:rPr>
        <w:t>55 55 55 55 55 55 55</w:t>
      </w:r>
      <w:r w:rsidR="00AF0FD7">
        <w:rPr>
          <w:rFonts w:hint="eastAsia"/>
        </w:rPr>
        <w:t xml:space="preserve"> 55 55 55 55 55 55</w:t>
      </w:r>
    </w:p>
    <w:p w:rsidR="004C3883" w:rsidRDefault="004C3883" w:rsidP="004C3883">
      <w:r>
        <w:rPr>
          <w:rFonts w:hint="eastAsia"/>
        </w:rPr>
        <w:t>55 55 55 55 55 55 55 55 55 55 55 55 55 55 55 55</w:t>
      </w:r>
    </w:p>
    <w:p w:rsidR="004C3883" w:rsidRDefault="004C3883" w:rsidP="004C3883">
      <w:r>
        <w:rPr>
          <w:rFonts w:hint="eastAsia"/>
        </w:rPr>
        <w:t>解析：</w:t>
      </w:r>
      <w:r w:rsidR="00F96B40">
        <w:rPr>
          <w:rFonts w:hint="eastAsia"/>
        </w:rPr>
        <w:t xml:space="preserve"> </w:t>
      </w:r>
      <w:r w:rsidR="00F96B40">
        <w:rPr>
          <w:rFonts w:hint="eastAsia"/>
        </w:rPr>
        <w:t>从发送完成这</w:t>
      </w:r>
      <w:r w:rsidR="00F96B40">
        <w:rPr>
          <w:rFonts w:hint="eastAsia"/>
        </w:rPr>
        <w:t>32</w:t>
      </w:r>
      <w:r w:rsidR="00F96B40">
        <w:rPr>
          <w:rFonts w:hint="eastAsia"/>
        </w:rPr>
        <w:t>个字节开始，</w:t>
      </w:r>
    </w:p>
    <w:p w:rsidR="004C3883" w:rsidRPr="00892D2D" w:rsidRDefault="004C3883" w:rsidP="004C3883">
      <w:pPr>
        <w:rPr>
          <w:rFonts w:ascii="微软雅黑" w:hAnsi="微软雅黑"/>
        </w:rPr>
      </w:pPr>
      <w:r w:rsidRPr="00892D2D">
        <w:rPr>
          <w:rFonts w:ascii="微软雅黑" w:hAnsi="微软雅黑" w:hint="eastAsia"/>
        </w:rPr>
        <w:t>主节点</w:t>
      </w:r>
      <w:r>
        <w:rPr>
          <w:rFonts w:ascii="微软雅黑" w:hAnsi="微软雅黑" w:hint="eastAsia"/>
        </w:rPr>
        <w:t>&lt;-</w:t>
      </w:r>
      <w:r w:rsidRPr="00892D2D">
        <w:rPr>
          <w:rFonts w:ascii="微软雅黑" w:hAnsi="微软雅黑" w:hint="eastAsia"/>
        </w:rPr>
        <w:t>基节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4C3883" w:rsidRPr="00590C13" w:rsidTr="0066650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4C3883" w:rsidRPr="00590C13" w:rsidRDefault="004C3883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61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4C3883" w:rsidRPr="00590C13" w:rsidRDefault="004C3883" w:rsidP="0066650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</w:rPr>
              <w:t xml:space="preserve"> 00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4C3883" w:rsidRPr="00590C13" w:rsidRDefault="004C3883" w:rsidP="004C3883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4C3883" w:rsidRPr="0009236D" w:rsidRDefault="004C3883" w:rsidP="00666503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XX</w:t>
            </w:r>
          </w:p>
        </w:tc>
      </w:tr>
    </w:tbl>
    <w:p w:rsidR="004C3883" w:rsidRDefault="004C3883" w:rsidP="004C3883">
      <w:r>
        <w:rPr>
          <w:rFonts w:hint="eastAsia"/>
        </w:rPr>
        <w:t>INF</w:t>
      </w:r>
      <w:r>
        <w:rPr>
          <w:rFonts w:hint="eastAsia"/>
        </w:rPr>
        <w:t>域为空。</w:t>
      </w:r>
    </w:p>
    <w:p w:rsidR="004C3883" w:rsidRDefault="00B17B89" w:rsidP="004C3883">
      <w:r>
        <w:rPr>
          <w:rFonts w:hint="eastAsia"/>
          <w:color w:val="FF0000"/>
        </w:rPr>
        <w:t>61</w:t>
      </w:r>
      <w:r w:rsidR="004C3883" w:rsidRPr="00373BF0">
        <w:rPr>
          <w:rFonts w:hint="eastAsia"/>
          <w:color w:val="FF0000"/>
        </w:rPr>
        <w:t xml:space="preserve"> 0</w:t>
      </w:r>
      <w:r w:rsidR="00AF0FD7">
        <w:rPr>
          <w:rFonts w:hint="eastAsia"/>
          <w:color w:val="FF0000"/>
        </w:rPr>
        <w:t xml:space="preserve">0 </w:t>
      </w:r>
      <w:r w:rsidR="004C3883" w:rsidRPr="00373BF0">
        <w:rPr>
          <w:rFonts w:hint="eastAsia"/>
          <w:color w:val="FF0000"/>
        </w:rPr>
        <w:t>XX</w:t>
      </w:r>
      <w:r w:rsidR="004C3883" w:rsidRPr="00AA25AD">
        <w:rPr>
          <w:rFonts w:hint="eastAsia"/>
          <w:b/>
        </w:rPr>
        <w:t xml:space="preserve"> </w:t>
      </w:r>
      <w:r w:rsidR="004C3883">
        <w:rPr>
          <w:rFonts w:hint="eastAsia"/>
        </w:rPr>
        <w:t>55 55 55 55 55 55 55</w:t>
      </w:r>
      <w:r w:rsidR="00AF0FD7">
        <w:rPr>
          <w:rFonts w:hint="eastAsia"/>
        </w:rPr>
        <w:t xml:space="preserve"> 55 55 55 55 55 55</w:t>
      </w:r>
    </w:p>
    <w:p w:rsidR="004C3883" w:rsidRDefault="004C3883" w:rsidP="004C3883">
      <w:r>
        <w:rPr>
          <w:rFonts w:hint="eastAsia"/>
        </w:rPr>
        <w:t>55 55 55 55 55 55 55 55 55 55 55 55 55 55 55 55</w:t>
      </w:r>
    </w:p>
    <w:p w:rsidR="004C3883" w:rsidRPr="00856287" w:rsidRDefault="004C3883" w:rsidP="004C3883">
      <w:r>
        <w:rPr>
          <w:rFonts w:hint="eastAsia"/>
        </w:rPr>
        <w:t>解析：</w:t>
      </w:r>
      <w:r w:rsidR="00F96B40" w:rsidRPr="00856287">
        <w:rPr>
          <w:rFonts w:hint="eastAsia"/>
        </w:rPr>
        <w:t xml:space="preserve"> </w:t>
      </w:r>
    </w:p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lastRenderedPageBreak/>
        <w:t>3.3.3</w:t>
      </w:r>
      <w:r>
        <w:rPr>
          <w:rFonts w:hint="eastAsia"/>
        </w:rPr>
        <w:t>连接节点</w:t>
      </w:r>
    </w:p>
    <w:p w:rsidR="00856287" w:rsidRDefault="00856287" w:rsidP="00856287">
      <w:pPr>
        <w:pStyle w:val="4"/>
      </w:pPr>
      <w:r>
        <w:rPr>
          <w:rFonts w:hint="eastAsia"/>
        </w:rPr>
        <w:t>3.3.4</w:t>
      </w:r>
      <w:r>
        <w:rPr>
          <w:rFonts w:hint="eastAsia"/>
        </w:rPr>
        <w:t>无线小区参数设置</w:t>
      </w:r>
    </w:p>
    <w:p w:rsidR="00856287" w:rsidRDefault="00856287" w:rsidP="00856287"/>
    <w:p w:rsidR="00856287" w:rsidRPr="00856287" w:rsidRDefault="00856287" w:rsidP="00856287">
      <w:pPr>
        <w:rPr>
          <w:b/>
        </w:rPr>
      </w:pPr>
    </w:p>
    <w:p w:rsidR="00410E73" w:rsidRDefault="00E610B1" w:rsidP="00410E73">
      <w:pPr>
        <w:pStyle w:val="2"/>
      </w:pPr>
      <w:r>
        <w:rPr>
          <w:rFonts w:hint="eastAsia"/>
        </w:rPr>
        <w:t>4</w:t>
      </w:r>
      <w:r w:rsidR="003A68BF">
        <w:rPr>
          <w:rFonts w:hint="eastAsia"/>
        </w:rPr>
        <w:t>网络层</w:t>
      </w:r>
    </w:p>
    <w:p w:rsidR="00E610B1" w:rsidRDefault="00E610B1" w:rsidP="00E610B1">
      <w:pPr>
        <w:pStyle w:val="3"/>
      </w:pPr>
      <w:r>
        <w:rPr>
          <w:rFonts w:hint="eastAsia"/>
        </w:rPr>
        <w:t>4.1</w:t>
      </w:r>
      <w:r>
        <w:rPr>
          <w:rFonts w:hint="eastAsia"/>
        </w:rPr>
        <w:t>网络节点定义</w:t>
      </w:r>
    </w:p>
    <w:p w:rsidR="00E610B1" w:rsidRDefault="006A2F0A" w:rsidP="00E610B1"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6A2F0A" w:rsidRDefault="006A2F0A" w:rsidP="00E610B1"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。</w:t>
      </w:r>
    </w:p>
    <w:p w:rsidR="00A512D1" w:rsidRDefault="007451D6" w:rsidP="00E610B1">
      <w:r>
        <w:rPr>
          <w:rFonts w:hint="eastAsia"/>
        </w:rPr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r>
        <w:rPr>
          <w:rFonts w:hint="eastAsia"/>
        </w:rPr>
        <w:t>4.2</w:t>
      </w:r>
      <w:r w:rsidR="00832A8E">
        <w:rPr>
          <w:rFonts w:hint="eastAsia"/>
        </w:rPr>
        <w:t>网络拓扑</w:t>
      </w:r>
      <w:bookmarkStart w:id="12" w:name="_GoBack"/>
      <w:bookmarkEnd w:id="12"/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28" type="#_x0000_t75" style="width:414.8pt;height:119.3pt" o:ole="">
            <v:imagedata r:id="rId15" o:title=""/>
          </v:shape>
          <o:OLEObject Type="Embed" ProgID="Visio.Drawing.11" ShapeID="_x0000_i1028" DrawAspect="Content" ObjectID="_1542727815" r:id="rId16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29" type="#_x0000_t75" style="width:415.35pt;height:439pt" o:ole="">
            <v:imagedata r:id="rId17" o:title=""/>
          </v:shape>
          <o:OLEObject Type="Embed" ProgID="Visio.Drawing.11" ShapeID="_x0000_i1029" DrawAspect="Content" ObjectID="_1542727816" r:id="rId18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r>
        <w:rPr>
          <w:rFonts w:hint="eastAsia"/>
        </w:rPr>
        <w:t>5</w:t>
      </w:r>
      <w:r w:rsidR="003A68BF">
        <w:rPr>
          <w:rFonts w:hint="eastAsia"/>
        </w:rPr>
        <w:t>应用层</w:t>
      </w:r>
    </w:p>
    <w:p w:rsidR="00AB0E8A" w:rsidRDefault="00AB0E8A" w:rsidP="00AB0E8A"/>
    <w:p w:rsidR="00AB0E8A" w:rsidRPr="00AB0E8A" w:rsidRDefault="003D7773" w:rsidP="003D7773">
      <w:pPr>
        <w:jc w:val="center"/>
      </w:pPr>
      <w:r>
        <w:object w:dxaOrig="8635" w:dyaOrig="10081">
          <v:shape id="_x0000_i1030" type="#_x0000_t75" style="width:365.35pt;height:427.7pt" o:ole="">
            <v:imagedata r:id="rId19" o:title=""/>
          </v:shape>
          <o:OLEObject Type="Embed" ProgID="Visio.Drawing.11" ShapeID="_x0000_i1030" DrawAspect="Content" ObjectID="_1542727817" r:id="rId20"/>
        </w:object>
      </w:r>
    </w:p>
    <w:sectPr w:rsidR="00AB0E8A" w:rsidRPr="00AB0E8A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7890" w:rsidRDefault="00C07890" w:rsidP="001A4522">
      <w:pPr>
        <w:spacing w:after="0"/>
      </w:pPr>
      <w:r>
        <w:separator/>
      </w:r>
    </w:p>
  </w:endnote>
  <w:endnote w:type="continuationSeparator" w:id="0">
    <w:p w:rsidR="00C07890" w:rsidRDefault="00C07890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7890" w:rsidRDefault="00C07890" w:rsidP="001A4522">
      <w:pPr>
        <w:spacing w:after="0"/>
      </w:pPr>
      <w:r>
        <w:separator/>
      </w:r>
    </w:p>
  </w:footnote>
  <w:footnote w:type="continuationSeparator" w:id="0">
    <w:p w:rsidR="00C07890" w:rsidRDefault="00C07890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7999"/>
    <w:rsid w:val="000430F3"/>
    <w:rsid w:val="0006269B"/>
    <w:rsid w:val="000679F1"/>
    <w:rsid w:val="00075B84"/>
    <w:rsid w:val="0009236D"/>
    <w:rsid w:val="000A1FC4"/>
    <w:rsid w:val="000B7D9E"/>
    <w:rsid w:val="000D61F5"/>
    <w:rsid w:val="001031EE"/>
    <w:rsid w:val="001061E8"/>
    <w:rsid w:val="00120BC4"/>
    <w:rsid w:val="00122A5A"/>
    <w:rsid w:val="00132885"/>
    <w:rsid w:val="00166825"/>
    <w:rsid w:val="001816BF"/>
    <w:rsid w:val="001A4522"/>
    <w:rsid w:val="001B4770"/>
    <w:rsid w:val="001B6B02"/>
    <w:rsid w:val="001D17DE"/>
    <w:rsid w:val="001F4DDE"/>
    <w:rsid w:val="00246EAB"/>
    <w:rsid w:val="002711FF"/>
    <w:rsid w:val="002E3860"/>
    <w:rsid w:val="002E625F"/>
    <w:rsid w:val="0031030B"/>
    <w:rsid w:val="0031714A"/>
    <w:rsid w:val="00323B43"/>
    <w:rsid w:val="003712EF"/>
    <w:rsid w:val="00373BF0"/>
    <w:rsid w:val="003A68BF"/>
    <w:rsid w:val="003B4916"/>
    <w:rsid w:val="003D37D8"/>
    <w:rsid w:val="003D7119"/>
    <w:rsid w:val="003D7773"/>
    <w:rsid w:val="00401C7A"/>
    <w:rsid w:val="0040460C"/>
    <w:rsid w:val="00410E73"/>
    <w:rsid w:val="004143F6"/>
    <w:rsid w:val="00426133"/>
    <w:rsid w:val="0042720B"/>
    <w:rsid w:val="004358AB"/>
    <w:rsid w:val="004361E3"/>
    <w:rsid w:val="0045210B"/>
    <w:rsid w:val="004661F9"/>
    <w:rsid w:val="00486E8D"/>
    <w:rsid w:val="004965BA"/>
    <w:rsid w:val="004B5C58"/>
    <w:rsid w:val="004C3883"/>
    <w:rsid w:val="004D2725"/>
    <w:rsid w:val="005003A1"/>
    <w:rsid w:val="00551C0D"/>
    <w:rsid w:val="00590C13"/>
    <w:rsid w:val="005974A5"/>
    <w:rsid w:val="005B3D73"/>
    <w:rsid w:val="005C7EA0"/>
    <w:rsid w:val="005F348D"/>
    <w:rsid w:val="005F3C1D"/>
    <w:rsid w:val="00611061"/>
    <w:rsid w:val="00656176"/>
    <w:rsid w:val="00662FCF"/>
    <w:rsid w:val="00675A0D"/>
    <w:rsid w:val="00676275"/>
    <w:rsid w:val="006763B8"/>
    <w:rsid w:val="006815D8"/>
    <w:rsid w:val="00690D24"/>
    <w:rsid w:val="006A2F0A"/>
    <w:rsid w:val="006D622A"/>
    <w:rsid w:val="006E7E31"/>
    <w:rsid w:val="007451D6"/>
    <w:rsid w:val="00757E93"/>
    <w:rsid w:val="00782133"/>
    <w:rsid w:val="007D7F85"/>
    <w:rsid w:val="00801532"/>
    <w:rsid w:val="0081017E"/>
    <w:rsid w:val="00821CD0"/>
    <w:rsid w:val="00826E84"/>
    <w:rsid w:val="00832A8E"/>
    <w:rsid w:val="00856287"/>
    <w:rsid w:val="00892D2D"/>
    <w:rsid w:val="0089342C"/>
    <w:rsid w:val="008B102C"/>
    <w:rsid w:val="008B7726"/>
    <w:rsid w:val="008C533D"/>
    <w:rsid w:val="008D5CD8"/>
    <w:rsid w:val="00921C72"/>
    <w:rsid w:val="00921E5D"/>
    <w:rsid w:val="00945551"/>
    <w:rsid w:val="00956EEF"/>
    <w:rsid w:val="00991BDE"/>
    <w:rsid w:val="009B14A1"/>
    <w:rsid w:val="009E6875"/>
    <w:rsid w:val="00A03C03"/>
    <w:rsid w:val="00A15530"/>
    <w:rsid w:val="00A24848"/>
    <w:rsid w:val="00A25960"/>
    <w:rsid w:val="00A40360"/>
    <w:rsid w:val="00A512D1"/>
    <w:rsid w:val="00A60AE9"/>
    <w:rsid w:val="00A632AE"/>
    <w:rsid w:val="00A74663"/>
    <w:rsid w:val="00A9119B"/>
    <w:rsid w:val="00AA25AD"/>
    <w:rsid w:val="00AB0E8A"/>
    <w:rsid w:val="00AE0C30"/>
    <w:rsid w:val="00AF0FD7"/>
    <w:rsid w:val="00AF79E0"/>
    <w:rsid w:val="00B16AA6"/>
    <w:rsid w:val="00B17B89"/>
    <w:rsid w:val="00B21BE5"/>
    <w:rsid w:val="00B22406"/>
    <w:rsid w:val="00B312A2"/>
    <w:rsid w:val="00B71D6D"/>
    <w:rsid w:val="00BD1E71"/>
    <w:rsid w:val="00BD47B4"/>
    <w:rsid w:val="00C04632"/>
    <w:rsid w:val="00C07890"/>
    <w:rsid w:val="00C333A4"/>
    <w:rsid w:val="00C400CC"/>
    <w:rsid w:val="00C868FC"/>
    <w:rsid w:val="00C94994"/>
    <w:rsid w:val="00CC2EC0"/>
    <w:rsid w:val="00CD3317"/>
    <w:rsid w:val="00CD7872"/>
    <w:rsid w:val="00D134C7"/>
    <w:rsid w:val="00D31D50"/>
    <w:rsid w:val="00D624EE"/>
    <w:rsid w:val="00D76A8D"/>
    <w:rsid w:val="00D877EC"/>
    <w:rsid w:val="00D942FC"/>
    <w:rsid w:val="00DC1A34"/>
    <w:rsid w:val="00DD04DC"/>
    <w:rsid w:val="00E01C05"/>
    <w:rsid w:val="00E05EFC"/>
    <w:rsid w:val="00E610B1"/>
    <w:rsid w:val="00E625B6"/>
    <w:rsid w:val="00E716CD"/>
    <w:rsid w:val="00E9244C"/>
    <w:rsid w:val="00ED3256"/>
    <w:rsid w:val="00ED4DDD"/>
    <w:rsid w:val="00ED64CF"/>
    <w:rsid w:val="00EE62FA"/>
    <w:rsid w:val="00F22694"/>
    <w:rsid w:val="00F311CB"/>
    <w:rsid w:val="00F46353"/>
    <w:rsid w:val="00F83048"/>
    <w:rsid w:val="00F96B40"/>
    <w:rsid w:val="00F97531"/>
    <w:rsid w:val="00FA29AD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01B2D019-619C-4441-B22B-CF9373318D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0</TotalTime>
  <Pages>13</Pages>
  <Words>678</Words>
  <Characters>3870</Characters>
  <Application>Microsoft Office Word</Application>
  <DocSecurity>0</DocSecurity>
  <Lines>32</Lines>
  <Paragraphs>9</Paragraphs>
  <ScaleCrop>false</ScaleCrop>
  <Company>china</Company>
  <LinksUpToDate>false</LinksUpToDate>
  <CharactersWithSpaces>45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ibm</cp:lastModifiedBy>
  <cp:revision>65</cp:revision>
  <dcterms:created xsi:type="dcterms:W3CDTF">2008-09-11T17:20:00Z</dcterms:created>
  <dcterms:modified xsi:type="dcterms:W3CDTF">2016-12-08T10:44:00Z</dcterms:modified>
</cp:coreProperties>
</file>